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563EE5" w:rsidRDefault="006C52D6" w:rsidP="007D0F89">
      <w:pPr>
        <w:rPr>
          <w:rFonts w:ascii="Arial" w:hAnsi="Arial" w:cs="Arial"/>
          <w:b/>
          <w:sz w:val="24"/>
          <w:szCs w:val="24"/>
        </w:rPr>
      </w:pPr>
      <w:r>
        <w:object w:dxaOrig="16515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pt;height:375.75pt" o:ole="">
            <v:imagedata r:id="rId4" o:title=""/>
          </v:shape>
          <o:OLEObject Type="Embed" ProgID="Visio.Drawing.15" ShapeID="_x0000_i1025" DrawAspect="Content" ObjectID="_1603517786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563EE5" w:rsidRDefault="006C52D6" w:rsidP="007D0F89">
      <w:pPr>
        <w:rPr>
          <w:rFonts w:ascii="Arial" w:hAnsi="Arial" w:cs="Arial"/>
          <w:b/>
          <w:sz w:val="24"/>
          <w:szCs w:val="24"/>
        </w:rPr>
      </w:pPr>
      <w:r>
        <w:object w:dxaOrig="10695" w:dyaOrig="6885">
          <v:shape id="_x0000_i1026" type="#_x0000_t75" style="width:535.5pt;height:344.25pt" o:ole="">
            <v:imagedata r:id="rId6" o:title=""/>
          </v:shape>
          <o:OLEObject Type="Embed" ProgID="Visio.Drawing.15" ShapeID="_x0000_i1026" DrawAspect="Content" ObjectID="_1603517787" r:id="rId7"/>
        </w:objec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6F7B2E" w:rsidRDefault="006C52D6">
      <w:r>
        <w:object w:dxaOrig="12825" w:dyaOrig="6885">
          <v:shape id="_x0000_i1027" type="#_x0000_t75" style="width:642pt;height:344.25pt" o:ole="">
            <v:imagedata r:id="rId8" o:title=""/>
          </v:shape>
          <o:OLEObject Type="Embed" ProgID="Visio.Drawing.15" ShapeID="_x0000_i1027" DrawAspect="Content" ObjectID="_1603517788" r:id="rId9"/>
        </w:object>
      </w:r>
    </w:p>
    <w:p w:rsidR="006F7B2E" w:rsidRDefault="006F7B2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BF69C9" w:rsidRDefault="0067008D">
      <w:r>
        <w:object w:dxaOrig="14205" w:dyaOrig="6885">
          <v:shape id="_x0000_i1028" type="#_x0000_t75" style="width:696.75pt;height:338.25pt" o:ole="">
            <v:imagedata r:id="rId10" o:title=""/>
          </v:shape>
          <o:OLEObject Type="Embed" ProgID="Visio.Drawing.15" ShapeID="_x0000_i1028" DrawAspect="Content" ObjectID="_1603517789" r:id="rId11"/>
        </w:object>
      </w:r>
    </w:p>
    <w:p w:rsidR="001C7C0E" w:rsidRDefault="001C7C0E"/>
    <w:p w:rsidR="001C7C0E" w:rsidRDefault="001C7C0E"/>
    <w:p w:rsidR="003B44BE" w:rsidRDefault="003B44B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1C7C0E" w:rsidRDefault="0067008D">
      <w:r>
        <w:object w:dxaOrig="14730" w:dyaOrig="6885">
          <v:shape id="_x0000_i1029" type="#_x0000_t75" style="width:696.75pt;height:325.5pt" o:ole="">
            <v:imagedata r:id="rId12" o:title=""/>
          </v:shape>
          <o:OLEObject Type="Embed" ProgID="Visio.Drawing.15" ShapeID="_x0000_i1029" DrawAspect="Content" ObjectID="_1603517790" r:id="rId13"/>
        </w:object>
      </w: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B866A5" w:rsidRDefault="00B866A5"/>
    <w:p w:rsidR="00B866A5" w:rsidRDefault="006B5116">
      <w:r>
        <w:object w:dxaOrig="15225" w:dyaOrig="8010">
          <v:shape id="_x0000_i1044" type="#_x0000_t75" style="width:697.5pt;height:367.5pt" o:ole="">
            <v:imagedata r:id="rId14" o:title=""/>
          </v:shape>
          <o:OLEObject Type="Embed" ProgID="Visio.Drawing.15" ShapeID="_x0000_i1044" DrawAspect="Content" ObjectID="_1603517791" r:id="rId15"/>
        </w:object>
      </w:r>
    </w:p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113979">
      <w:r>
        <w:object w:dxaOrig="15630" w:dyaOrig="8010">
          <v:shape id="_x0000_i1046" type="#_x0000_t75" style="width:696.75pt;height:357pt" o:ole="">
            <v:imagedata r:id="rId16" o:title=""/>
          </v:shape>
          <o:OLEObject Type="Embed" ProgID="Visio.Drawing.15" ShapeID="_x0000_i1046" DrawAspect="Content" ObjectID="_1603517792" r:id="rId17"/>
        </w:object>
      </w:r>
    </w:p>
    <w:p w:rsidR="00BC5351" w:rsidRDefault="00BC5351"/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BC5351" w:rsidRDefault="00BC5351"/>
    <w:p w:rsidR="00BC5351" w:rsidRDefault="00BC5351"/>
    <w:p w:rsidR="003B44BE" w:rsidRDefault="00113979" w:rsidP="00BC5351">
      <w:r>
        <w:object w:dxaOrig="15225" w:dyaOrig="8010">
          <v:shape id="_x0000_i1048" type="#_x0000_t75" style="width:697.5pt;height:367.5pt" o:ole="">
            <v:imagedata r:id="rId18" o:title=""/>
          </v:shape>
          <o:OLEObject Type="Embed" ProgID="Visio.Drawing.15" ShapeID="_x0000_i1048" DrawAspect="Content" ObjectID="_1603517793" r:id="rId19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910C4E" w:rsidRPr="003B44BE" w:rsidRDefault="00113979" w:rsidP="00BC5351">
      <w:r>
        <w:object w:dxaOrig="11145" w:dyaOrig="9180">
          <v:shape id="_x0000_i1050" type="#_x0000_t75" style="width:546.75pt;height:380.25pt" o:ole="">
            <v:imagedata r:id="rId20" o:title=""/>
          </v:shape>
          <o:OLEObject Type="Embed" ProgID="Visio.Drawing.15" ShapeID="_x0000_i1050" DrawAspect="Content" ObjectID="_1603517794" r:id="rId21"/>
        </w:object>
      </w:r>
    </w:p>
    <w:p w:rsidR="00BC5351" w:rsidRDefault="00BC5351"/>
    <w:p w:rsidR="00910C4E" w:rsidRDefault="00910C4E" w:rsidP="008163AE">
      <w:pPr>
        <w:rPr>
          <w:rFonts w:ascii="Arial" w:hAnsi="Arial" w:cs="Arial"/>
          <w:b/>
          <w:sz w:val="24"/>
          <w:szCs w:val="24"/>
        </w:rPr>
      </w:pP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proofErr w:type="spellStart"/>
      <w:r>
        <w:rPr>
          <w:rFonts w:ascii="Arial" w:hAnsi="Arial" w:cs="Arial"/>
          <w:b/>
          <w:sz w:val="24"/>
          <w:szCs w:val="24"/>
        </w:rPr>
        <w:t>UpdateService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SD</w:t>
      </w:r>
    </w:p>
    <w:p w:rsidR="008163AE" w:rsidRDefault="008163AE"/>
    <w:p w:rsidR="008163AE" w:rsidRDefault="00113979">
      <w:r>
        <w:object w:dxaOrig="11460" w:dyaOrig="6900">
          <v:shape id="_x0000_i1057" type="#_x0000_t75" style="width:571.5pt;height:345.75pt" o:ole="">
            <v:imagedata r:id="rId22" o:title=""/>
          </v:shape>
          <o:OLEObject Type="Embed" ProgID="Visio.Drawing.15" ShapeID="_x0000_i1057" DrawAspect="Content" ObjectID="_1603517795" r:id="rId23"/>
        </w:object>
      </w:r>
      <w:bookmarkStart w:id="0" w:name="_GoBack"/>
      <w:bookmarkEnd w:id="0"/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C6E54" w:rsidRDefault="009C6E54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3138A" w:rsidRDefault="009C6E54" w:rsidP="0093138A">
      <w:pPr>
        <w:rPr>
          <w:rFonts w:ascii="Arial" w:hAnsi="Arial" w:cs="Arial"/>
          <w:b/>
          <w:sz w:val="24"/>
          <w:szCs w:val="24"/>
        </w:rPr>
      </w:pPr>
      <w:r>
        <w:object w:dxaOrig="15856" w:dyaOrig="5130">
          <v:shape id="_x0000_i1035" type="#_x0000_t75" style="width:697.5pt;height:225.75pt" o:ole="">
            <v:imagedata r:id="rId24" o:title=""/>
          </v:shape>
          <o:OLEObject Type="Embed" ProgID="Visio.Drawing.15" ShapeID="_x0000_i1035" DrawAspect="Content" ObjectID="_1603517796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93138A" w:rsidRDefault="0093138A" w:rsidP="0093138A"/>
    <w:p w:rsidR="0093138A" w:rsidRDefault="001361E4" w:rsidP="0093138A">
      <w:r>
        <w:rPr>
          <w:noProof/>
          <w:lang w:eastAsia="en-ZA"/>
        </w:rPr>
        <w:drawing>
          <wp:inline distT="0" distB="0" distL="0" distR="0" wp14:anchorId="41C311AA" wp14:editId="47C250E0">
            <wp:extent cx="8863330" cy="38595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83B" w:rsidRDefault="0060083B" w:rsidP="0060083B"/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93138A" w:rsidRPr="0060083B" w:rsidRDefault="0093138A" w:rsidP="0060083B">
      <w:r>
        <w:rPr>
          <w:rFonts w:ascii="Arial" w:hAnsi="Arial" w:cs="Arial"/>
          <w:b/>
          <w:sz w:val="24"/>
          <w:szCs w:val="24"/>
        </w:rPr>
        <w:t>Use Case: Make Comment</w:t>
      </w:r>
    </w:p>
    <w:p w:rsidR="0093138A" w:rsidRDefault="0093138A" w:rsidP="0093138A">
      <w:pPr>
        <w:ind w:left="720"/>
      </w:pPr>
    </w:p>
    <w:p w:rsidR="003B44BE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drawing>
          <wp:inline distT="0" distB="0" distL="0" distR="0" wp14:anchorId="4B2EE266" wp14:editId="76A1A216">
            <wp:extent cx="886333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93138A" w:rsidRPr="001C7C0E" w:rsidRDefault="001361E4" w:rsidP="003B44BE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lastRenderedPageBreak/>
        <w:drawing>
          <wp:inline distT="0" distB="0" distL="0" distR="0" wp14:anchorId="4C2494D6" wp14:editId="604E8DF0">
            <wp:extent cx="8863330" cy="36283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13979"/>
    <w:rsid w:val="001361E4"/>
    <w:rsid w:val="001C7C0E"/>
    <w:rsid w:val="00330846"/>
    <w:rsid w:val="00362790"/>
    <w:rsid w:val="003B44BE"/>
    <w:rsid w:val="003D314F"/>
    <w:rsid w:val="004351F0"/>
    <w:rsid w:val="0054016D"/>
    <w:rsid w:val="00563EE5"/>
    <w:rsid w:val="005C7D18"/>
    <w:rsid w:val="0060083B"/>
    <w:rsid w:val="0063139B"/>
    <w:rsid w:val="0067008D"/>
    <w:rsid w:val="006B5116"/>
    <w:rsid w:val="006C52D6"/>
    <w:rsid w:val="006F7B2E"/>
    <w:rsid w:val="007D0F89"/>
    <w:rsid w:val="008163AE"/>
    <w:rsid w:val="00910C4E"/>
    <w:rsid w:val="0093138A"/>
    <w:rsid w:val="0097582E"/>
    <w:rsid w:val="009C6E54"/>
    <w:rsid w:val="00A21E28"/>
    <w:rsid w:val="00B537CA"/>
    <w:rsid w:val="00B866A5"/>
    <w:rsid w:val="00BB6D7A"/>
    <w:rsid w:val="00BC5351"/>
    <w:rsid w:val="00BF69C9"/>
    <w:rsid w:val="00C435F1"/>
    <w:rsid w:val="00DA5D10"/>
    <w:rsid w:val="00E108E4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</TotalTime>
  <Pages>15</Pages>
  <Words>110</Words>
  <Characters>631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9</cp:revision>
  <dcterms:created xsi:type="dcterms:W3CDTF">2018-10-08T20:58:00Z</dcterms:created>
  <dcterms:modified xsi:type="dcterms:W3CDTF">2018-11-12T06:50:00Z</dcterms:modified>
</cp:coreProperties>
</file>